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1</w:t>
            </w:r>
          </w:p>
        </w:tc>
        <w:tc>
          <w:tcPr>
            <w:tcW w:w="1373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13</w:t>
            </w:r>
          </w:p>
        </w:tc>
        <w:tc>
          <w:tcPr>
            <w:tcW w:w="627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一路采样</w:t>
            </w:r>
          </w:p>
        </w:tc>
      </w:tr>
      <w:tr w:rsidR="00331A69">
        <w:trPr>
          <w:trHeight w:val="566"/>
        </w:trPr>
        <w:tc>
          <w:tcPr>
            <w:tcW w:w="129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1.0</w:t>
            </w:r>
          </w:p>
        </w:tc>
        <w:tc>
          <w:tcPr>
            <w:tcW w:w="1373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04</w:t>
            </w:r>
          </w:p>
        </w:tc>
        <w:tc>
          <w:tcPr>
            <w:tcW w:w="627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扫描指令</w:t>
            </w:r>
          </w:p>
        </w:tc>
      </w:tr>
      <w:tr w:rsidR="00F30BF6">
        <w:trPr>
          <w:trHeight w:val="566"/>
        </w:trPr>
        <w:tc>
          <w:tcPr>
            <w:tcW w:w="129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</w:t>
            </w:r>
          </w:p>
        </w:tc>
        <w:tc>
          <w:tcPr>
            <w:tcW w:w="1373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6</w:t>
            </w:r>
          </w:p>
        </w:tc>
        <w:tc>
          <w:tcPr>
            <w:tcW w:w="627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温度获取指令</w:t>
            </w: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  <w:bookmarkStart w:id="0" w:name="_GoBack"/>
      <w:bookmarkEnd w:id="0"/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1232F2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86929202" w:history="1">
            <w:r w:rsidR="001232F2" w:rsidRPr="00937597">
              <w:rPr>
                <w:rStyle w:val="a9"/>
                <w:noProof/>
              </w:rPr>
              <w:t>1.</w:t>
            </w:r>
            <w:r w:rsidR="001232F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232F2" w:rsidRPr="00937597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2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4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86929203" w:history="1">
            <w:r w:rsidR="001232F2" w:rsidRPr="00937597">
              <w:rPr>
                <w:rStyle w:val="a9"/>
                <w:noProof/>
              </w:rPr>
              <w:t>1.1</w:t>
            </w:r>
            <w:r w:rsidR="001232F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接口图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3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4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6929204" w:history="1">
            <w:r w:rsidR="001232F2" w:rsidRPr="00937597">
              <w:rPr>
                <w:rStyle w:val="a9"/>
                <w:bCs/>
                <w:noProof/>
              </w:rPr>
              <w:t>2.</w:t>
            </w:r>
            <w:r w:rsidR="001232F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232F2" w:rsidRPr="00937597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1232F2" w:rsidRPr="00937597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4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5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05" w:history="1">
            <w:r w:rsidR="001232F2" w:rsidRPr="00937597">
              <w:rPr>
                <w:rStyle w:val="a9"/>
                <w:noProof/>
              </w:rPr>
              <w:t>2.1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备标识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5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5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06" w:history="1">
            <w:r w:rsidR="001232F2" w:rsidRPr="00937597">
              <w:rPr>
                <w:rStyle w:val="a9"/>
                <w:noProof/>
              </w:rPr>
              <w:t>2.2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清除设备软设置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6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5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07" w:history="1">
            <w:r w:rsidR="001232F2" w:rsidRPr="00937597">
              <w:rPr>
                <w:rStyle w:val="a9"/>
                <w:noProof/>
              </w:rPr>
              <w:t>2.3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电压值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7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5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08" w:history="1">
            <w:r w:rsidR="001232F2" w:rsidRPr="00937597">
              <w:rPr>
                <w:rStyle w:val="a9"/>
                <w:noProof/>
              </w:rPr>
              <w:t>2.4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电压量程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8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5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09" w:history="1">
            <w:r w:rsidR="001232F2" w:rsidRPr="00937597">
              <w:rPr>
                <w:rStyle w:val="a9"/>
                <w:noProof/>
              </w:rPr>
              <w:t>2.5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电流值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09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5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0" w:history="1">
            <w:r w:rsidR="001232F2" w:rsidRPr="00937597">
              <w:rPr>
                <w:rStyle w:val="a9"/>
                <w:noProof/>
              </w:rPr>
              <w:t>2.6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脉冲输出开关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0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6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1" w:history="1">
            <w:r w:rsidR="001232F2" w:rsidRPr="00937597">
              <w:rPr>
                <w:rStyle w:val="a9"/>
                <w:noProof/>
              </w:rPr>
              <w:t>2.7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配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脉冲宽度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1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6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2" w:history="1">
            <w:r w:rsidR="001232F2" w:rsidRPr="00937597">
              <w:rPr>
                <w:rStyle w:val="a9"/>
                <w:noProof/>
              </w:rPr>
              <w:t>2.8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</w:t>
            </w:r>
            <w:r w:rsidR="001232F2" w:rsidRPr="00937597">
              <w:rPr>
                <w:rStyle w:val="a9"/>
                <w:noProof/>
              </w:rPr>
              <w:t>TRIG</w:t>
            </w:r>
            <w:r w:rsidR="001232F2" w:rsidRPr="00937597">
              <w:rPr>
                <w:rStyle w:val="a9"/>
                <w:rFonts w:hint="eastAsia"/>
                <w:noProof/>
              </w:rPr>
              <w:t>输入开关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2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6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3" w:history="1">
            <w:r w:rsidR="001232F2" w:rsidRPr="00937597">
              <w:rPr>
                <w:rStyle w:val="a9"/>
                <w:noProof/>
              </w:rPr>
              <w:t>2.9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</w:t>
            </w:r>
            <w:r w:rsidR="001232F2" w:rsidRPr="00937597">
              <w:rPr>
                <w:rStyle w:val="a9"/>
                <w:noProof/>
              </w:rPr>
              <w:t>TRIG</w:t>
            </w:r>
            <w:r w:rsidR="001232F2" w:rsidRPr="00937597">
              <w:rPr>
                <w:rStyle w:val="a9"/>
                <w:rFonts w:hint="eastAsia"/>
                <w:noProof/>
              </w:rPr>
              <w:t>输入延时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3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7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4" w:history="1">
            <w:r w:rsidR="001232F2" w:rsidRPr="00937597">
              <w:rPr>
                <w:rStyle w:val="a9"/>
                <w:noProof/>
              </w:rPr>
              <w:t>2.10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</w:t>
            </w:r>
            <w:r w:rsidR="001232F2" w:rsidRPr="00937597">
              <w:rPr>
                <w:rStyle w:val="a9"/>
                <w:noProof/>
              </w:rPr>
              <w:t>TRIG</w:t>
            </w:r>
            <w:r w:rsidR="001232F2" w:rsidRPr="00937597">
              <w:rPr>
                <w:rStyle w:val="a9"/>
                <w:rFonts w:hint="eastAsia"/>
                <w:noProof/>
              </w:rPr>
              <w:t>输出开关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4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7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5" w:history="1">
            <w:r w:rsidR="001232F2" w:rsidRPr="00937597">
              <w:rPr>
                <w:rStyle w:val="a9"/>
                <w:noProof/>
              </w:rPr>
              <w:t>2.11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</w:t>
            </w:r>
            <w:r w:rsidR="001232F2" w:rsidRPr="00937597">
              <w:rPr>
                <w:rStyle w:val="a9"/>
                <w:noProof/>
              </w:rPr>
              <w:t>TRIG</w:t>
            </w:r>
            <w:r w:rsidR="001232F2" w:rsidRPr="00937597">
              <w:rPr>
                <w:rStyle w:val="a9"/>
                <w:rFonts w:hint="eastAsia"/>
                <w:noProof/>
              </w:rPr>
              <w:t>输出延时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5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7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6" w:history="1">
            <w:r w:rsidR="001232F2" w:rsidRPr="00937597">
              <w:rPr>
                <w:rStyle w:val="a9"/>
                <w:noProof/>
              </w:rPr>
              <w:t>2.12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</w:t>
            </w:r>
            <w:r w:rsidR="001232F2" w:rsidRPr="00937597">
              <w:rPr>
                <w:rStyle w:val="a9"/>
                <w:noProof/>
              </w:rPr>
              <w:t>TRIG</w:t>
            </w:r>
            <w:r w:rsidR="001232F2" w:rsidRPr="00937597">
              <w:rPr>
                <w:rStyle w:val="a9"/>
                <w:rFonts w:hint="eastAsia"/>
                <w:noProof/>
              </w:rPr>
              <w:t>输出宽度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6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7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7" w:history="1">
            <w:r w:rsidR="001232F2" w:rsidRPr="00937597">
              <w:rPr>
                <w:rStyle w:val="a9"/>
                <w:noProof/>
              </w:rPr>
              <w:t>2.13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</w:t>
            </w:r>
            <w:r w:rsidR="001232F2" w:rsidRPr="00937597">
              <w:rPr>
                <w:rStyle w:val="a9"/>
                <w:noProof/>
              </w:rPr>
              <w:t>TRIG</w:t>
            </w:r>
            <w:r w:rsidR="001232F2" w:rsidRPr="00937597">
              <w:rPr>
                <w:rStyle w:val="a9"/>
                <w:rFonts w:hint="eastAsia"/>
                <w:noProof/>
              </w:rPr>
              <w:t>输入类型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7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8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8" w:history="1">
            <w:r w:rsidR="001232F2" w:rsidRPr="00937597">
              <w:rPr>
                <w:rStyle w:val="a9"/>
                <w:noProof/>
              </w:rPr>
              <w:t>2.14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获取采样数据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8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8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19" w:history="1">
            <w:r w:rsidR="001232F2" w:rsidRPr="00937597">
              <w:rPr>
                <w:rStyle w:val="a9"/>
                <w:noProof/>
              </w:rPr>
              <w:t>2.15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配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采样延时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19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9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0" w:history="1">
            <w:r w:rsidR="001232F2" w:rsidRPr="00937597">
              <w:rPr>
                <w:rStyle w:val="a9"/>
                <w:noProof/>
              </w:rPr>
              <w:t>2.16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配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采样点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0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9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1" w:history="1">
            <w:r w:rsidR="001232F2" w:rsidRPr="00937597">
              <w:rPr>
                <w:rStyle w:val="a9"/>
                <w:noProof/>
              </w:rPr>
              <w:t>2.17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原始数据开关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1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9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2" w:history="1">
            <w:r w:rsidR="001232F2" w:rsidRPr="00937597">
              <w:rPr>
                <w:rStyle w:val="a9"/>
                <w:noProof/>
              </w:rPr>
              <w:t>2.18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设备串口配置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2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9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3" w:history="1">
            <w:r w:rsidR="001232F2" w:rsidRPr="00937597">
              <w:rPr>
                <w:rStyle w:val="a9"/>
                <w:noProof/>
              </w:rPr>
              <w:t>2.19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电流输出极性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3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10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4" w:history="1">
            <w:r w:rsidR="001232F2" w:rsidRPr="00937597">
              <w:rPr>
                <w:rStyle w:val="a9"/>
                <w:noProof/>
              </w:rPr>
              <w:t>2.20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扫描模式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4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10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5" w:history="1">
            <w:r w:rsidR="001232F2" w:rsidRPr="00937597">
              <w:rPr>
                <w:rStyle w:val="a9"/>
                <w:noProof/>
              </w:rPr>
              <w:t>2.21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扫描起点幅值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5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10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6" w:history="1">
            <w:r w:rsidR="001232F2" w:rsidRPr="00937597">
              <w:rPr>
                <w:rStyle w:val="a9"/>
                <w:noProof/>
              </w:rPr>
              <w:t>2.22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扫描终点幅值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6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11</w:t>
            </w:r>
            <w:r w:rsidR="001232F2">
              <w:rPr>
                <w:noProof/>
              </w:rPr>
              <w:fldChar w:fldCharType="end"/>
            </w:r>
          </w:hyperlink>
        </w:p>
        <w:p w:rsidR="001232F2" w:rsidRDefault="003A605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6929227" w:history="1">
            <w:r w:rsidR="001232F2" w:rsidRPr="00937597">
              <w:rPr>
                <w:rStyle w:val="a9"/>
                <w:noProof/>
              </w:rPr>
              <w:t>2.23</w:t>
            </w:r>
            <w:r w:rsidR="001232F2">
              <w:rPr>
                <w:noProof/>
                <w:kern w:val="2"/>
                <w:sz w:val="21"/>
              </w:rPr>
              <w:tab/>
            </w:r>
            <w:r w:rsidR="001232F2" w:rsidRPr="00937597">
              <w:rPr>
                <w:rStyle w:val="a9"/>
                <w:rFonts w:hint="eastAsia"/>
                <w:noProof/>
              </w:rPr>
              <w:t>设置</w:t>
            </w:r>
            <w:r w:rsidR="001232F2" w:rsidRPr="00937597">
              <w:rPr>
                <w:rStyle w:val="a9"/>
                <w:noProof/>
              </w:rPr>
              <w:t>/</w:t>
            </w:r>
            <w:r w:rsidR="001232F2" w:rsidRPr="00937597">
              <w:rPr>
                <w:rStyle w:val="a9"/>
                <w:rFonts w:hint="eastAsia"/>
                <w:noProof/>
              </w:rPr>
              <w:t>查询扫描脉冲个数</w:t>
            </w:r>
            <w:r w:rsidR="001232F2">
              <w:rPr>
                <w:noProof/>
              </w:rPr>
              <w:tab/>
            </w:r>
            <w:r w:rsidR="001232F2">
              <w:rPr>
                <w:noProof/>
              </w:rPr>
              <w:fldChar w:fldCharType="begin"/>
            </w:r>
            <w:r w:rsidR="001232F2">
              <w:rPr>
                <w:noProof/>
              </w:rPr>
              <w:instrText xml:space="preserve"> PAGEREF _Toc86929227 \h </w:instrText>
            </w:r>
            <w:r w:rsidR="001232F2">
              <w:rPr>
                <w:noProof/>
              </w:rPr>
            </w:r>
            <w:r w:rsidR="001232F2">
              <w:rPr>
                <w:noProof/>
              </w:rPr>
              <w:fldChar w:fldCharType="separate"/>
            </w:r>
            <w:r w:rsidR="001232F2">
              <w:rPr>
                <w:noProof/>
              </w:rPr>
              <w:t>11</w:t>
            </w:r>
            <w:r w:rsidR="001232F2"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86929202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86929203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3A6057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7" DrawAspect="Content" ObjectID="_1698582414" r:id="rId10"/>
        </w:obje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86929204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7C15D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C</w:t>
      </w:r>
      <w:r w:rsidR="00310F27">
        <w:rPr>
          <w:rFonts w:ascii="宋体" w:hAnsi="宋体" w:cs="宋体" w:hint="eastAsia"/>
        </w:rPr>
        <w:t>PL</w:t>
      </w:r>
      <w:r w:rsidR="00852112">
        <w:rPr>
          <w:rFonts w:ascii="宋体" w:hAnsi="宋体" w:cs="宋体" w:hint="eastAsia"/>
        </w:rPr>
        <w:t>系列</w:t>
      </w:r>
      <w:r w:rsidR="00310F27">
        <w:rPr>
          <w:rFonts w:ascii="宋体" w:hAnsi="宋体" w:cs="宋体" w:hint="eastAsia"/>
        </w:rPr>
        <w:t>电流源采用SCPI兼容格式，&lt;space&gt;表示空格，%</w:t>
      </w:r>
      <w:r w:rsidR="00310F27">
        <w:rPr>
          <w:rFonts w:ascii="宋体" w:hAnsi="宋体" w:cs="宋体"/>
        </w:rPr>
        <w:t>1,%2</w:t>
      </w:r>
      <w:r w:rsidR="00310F27">
        <w:rPr>
          <w:rFonts w:ascii="宋体" w:hAnsi="宋体" w:cs="宋体" w:hint="eastAsia"/>
        </w:rPr>
        <w:t>,%3分别表示第几个参数，每条指令以\</w:t>
      </w:r>
      <w:r w:rsidR="00310F27">
        <w:rPr>
          <w:rFonts w:ascii="宋体" w:hAnsi="宋体" w:cs="宋体"/>
        </w:rPr>
        <w:t>n</w:t>
      </w:r>
      <w:r w:rsidR="00310F27"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86929205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86929206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 w:rsidR="002F57B6">
        <w:rPr>
          <w:rFonts w:hint="eastAsia"/>
        </w:rPr>
        <w:t>设置为默认初始值，该指令不会对串口通信设置</w:t>
      </w:r>
      <w:r>
        <w:rPr>
          <w:rFonts w:hint="eastAsia"/>
        </w:rPr>
        <w:t>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86929207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86929208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VOLT:RANG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r>
        <w:rPr>
          <w:rFonts w:hint="eastAsia"/>
        </w:rPr>
        <w:t>:SOUR:VOLT:RANG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86929209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5A</w:t>
      </w:r>
      <w:r w:rsidR="009D65EB">
        <w:rPr>
          <w:rFonts w:hint="eastAsia"/>
        </w:rPr>
        <w:t>，则发送指令：</w:t>
      </w:r>
    </w:p>
    <w:p w:rsidR="009D65EB" w:rsidRDefault="00A917C7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</w:t>
      </w:r>
      <w:r w:rsidR="009D65EB">
        <w:rPr>
          <w:rFonts w:hint="eastAsia"/>
        </w:rPr>
        <w:t>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86929210"/>
      <w:r>
        <w:rPr>
          <w:rFonts w:hint="eastAsia"/>
        </w:rPr>
        <w:t>设置脉冲输出开关</w:t>
      </w:r>
      <w:bookmarkEnd w:id="15"/>
    </w:p>
    <w:p w:rsidR="00621B0C" w:rsidRPr="00EE1DEF" w:rsidRDefault="00EE1DEF" w:rsidP="004E6933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  <w:r w:rsidR="002C6929">
        <w:rPr>
          <w:rFonts w:hint="eastAsia"/>
        </w:rPr>
        <w:t>。在扫描模式下，</w:t>
      </w:r>
      <w:r w:rsidR="00C34EAD">
        <w:rPr>
          <w:rFonts w:hint="eastAsia"/>
        </w:rPr>
        <w:t>开输出</w:t>
      </w:r>
      <w:r w:rsidR="002C6929">
        <w:rPr>
          <w:rFonts w:hint="eastAsia"/>
        </w:rPr>
        <w:t>指令用来启动扫描操作。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</w:t>
      </w:r>
      <w:r w:rsidR="003C6B18">
        <w:rPr>
          <w:rFonts w:hint="eastAsia"/>
        </w:rPr>
        <w:t>2</w:t>
      </w:r>
      <w:r>
        <w:rPr>
          <w:rFonts w:hint="eastAsia"/>
        </w:rPr>
        <w:t xml:space="preserve"> ON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10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86929211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r>
        <w:rPr>
          <w:rFonts w:ascii="宋体" w:hAnsi="宋体" w:cs="宋体" w:hint="eastAsia"/>
        </w:rPr>
        <w:t xml:space="preserve">:SOUR:PULS:WIDT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2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3" w:name="_Toc13146"/>
      <w:bookmarkStart w:id="24" w:name="_Toc65607526"/>
      <w:bookmarkStart w:id="25" w:name="_Toc86929212"/>
      <w:bookmarkStart w:id="26" w:name="_Toc41134101"/>
      <w:bookmarkEnd w:id="22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3"/>
      <w:bookmarkEnd w:id="24"/>
      <w:bookmarkEnd w:id="25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7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7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8" w:name="_Toc86929213"/>
      <w:r>
        <w:rPr>
          <w:rFonts w:hint="eastAsia"/>
        </w:rPr>
        <w:lastRenderedPageBreak/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8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</w:t>
      </w:r>
      <w:r w:rsidR="00472A2C">
        <w:rPr>
          <w:rFonts w:ascii="宋体" w:hAnsi="宋体" w:cs="宋体" w:hint="eastAsia"/>
        </w:rPr>
        <w:t>或输出指令</w:t>
      </w:r>
      <w:r>
        <w:rPr>
          <w:rFonts w:ascii="宋体" w:hAnsi="宋体" w:cs="宋体" w:hint="eastAsia"/>
        </w:rPr>
        <w:t>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29" w:name="_Toc86929214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29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0" w:name="_Toc86929215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0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1" w:name="_Toc86929216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1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2" w:name="_Toc86929217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2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974C60" w:rsidRDefault="00974C60">
      <w:pPr>
        <w:ind w:firstLine="420"/>
      </w:pPr>
      <w:bookmarkStart w:id="33" w:name="_Toc41134107"/>
      <w:bookmarkEnd w:id="26"/>
    </w:p>
    <w:p w:rsidR="00974C60" w:rsidRDefault="00FA5FE7">
      <w:pPr>
        <w:pStyle w:val="3"/>
        <w:numPr>
          <w:ilvl w:val="1"/>
          <w:numId w:val="1"/>
        </w:numPr>
      </w:pPr>
      <w:bookmarkStart w:id="34" w:name="_Toc86929218"/>
      <w:bookmarkEnd w:id="33"/>
      <w:r>
        <w:rPr>
          <w:rFonts w:hint="eastAsia"/>
        </w:rPr>
        <w:t>获取采样数据</w:t>
      </w:r>
      <w:bookmarkEnd w:id="34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5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  <w:r w:rsidR="00B41445">
        <w:rPr>
          <w:rFonts w:hint="eastAsia"/>
        </w:rPr>
        <w:t>；设备在执行扫描操作后，该指令会返回上次扫描结果，扫描结果返回后设备将会清除之前扫描结果，扫描结果返回格式</w:t>
      </w:r>
      <w:r w:rsidR="00336E79">
        <w:rPr>
          <w:rFonts w:hint="eastAsia"/>
        </w:rPr>
        <w:t>详见以下描述</w:t>
      </w:r>
      <w:r w:rsidR="00B41445">
        <w:rPr>
          <w:rFonts w:hint="eastAsia"/>
        </w:rPr>
        <w:t>。</w:t>
      </w:r>
    </w:p>
    <w:p w:rsidR="00D50278" w:rsidRPr="00D50278" w:rsidRDefault="00D50278">
      <w:pPr>
        <w:ind w:firstLine="420"/>
      </w:pPr>
    </w:p>
    <w:p w:rsidR="002C1169" w:rsidRDefault="00E83FCE" w:rsidP="002C1169">
      <w:pPr>
        <w:ind w:firstLine="420"/>
      </w:pPr>
      <w:r>
        <w:rPr>
          <w:rFonts w:hint="eastAsia"/>
        </w:rPr>
        <w:t>普通脉冲</w:t>
      </w:r>
      <w:r w:rsidR="00310F27">
        <w:rPr>
          <w:rFonts w:hint="eastAsia"/>
        </w:rPr>
        <w:t>返回数据：</w:t>
      </w:r>
      <w:r w:rsidR="00A34C99">
        <w:rPr>
          <w:rFonts w:hint="eastAsia"/>
        </w:rPr>
        <w:t>v</w:t>
      </w:r>
      <w:r w:rsidR="00557408">
        <w:t>1</w:t>
      </w:r>
      <w:proofErr w:type="gramStart"/>
      <w:r w:rsidR="00A34C99">
        <w:rPr>
          <w:rFonts w:hint="eastAsia"/>
        </w:rPr>
        <w:t>,</w:t>
      </w:r>
      <w:r w:rsidR="00557408">
        <w:t>I</w:t>
      </w:r>
      <w:r w:rsidR="00557408">
        <w:rPr>
          <w:rFonts w:hint="eastAsia"/>
        </w:rPr>
        <w:t>,v2</w:t>
      </w:r>
      <w:proofErr w:type="gramEnd"/>
      <w:r w:rsidR="00A34C99">
        <w:rPr>
          <w:rFonts w:hint="eastAsia"/>
        </w:rPr>
        <w:t>;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,</w:t>
      </w:r>
      <w:r w:rsidR="00A34C99">
        <w:t>I</w:t>
      </w:r>
      <w:r w:rsidR="00557408">
        <w:rPr>
          <w:rFonts w:hint="eastAsia"/>
        </w:rPr>
        <w:t>,</w:t>
      </w:r>
      <w:r w:rsidR="00557408">
        <w:t>v2</w:t>
      </w:r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标识</w:t>
      </w:r>
      <w:r w:rsidR="00557408">
        <w:rPr>
          <w:rFonts w:hint="eastAsia"/>
        </w:rPr>
        <w:t>第一路</w:t>
      </w:r>
      <w:r w:rsidR="0047606B">
        <w:rPr>
          <w:rFonts w:hint="eastAsia"/>
        </w:rPr>
        <w:t>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557408">
        <w:rPr>
          <w:rFonts w:hint="eastAsia"/>
        </w:rPr>
        <w:t>，</w:t>
      </w:r>
      <w:r w:rsidR="00557408">
        <w:rPr>
          <w:rFonts w:hint="eastAsia"/>
        </w:rPr>
        <w:t>v</w:t>
      </w:r>
      <w:r w:rsidR="00557408">
        <w:t>2</w:t>
      </w:r>
      <w:r w:rsidR="00557408">
        <w:t>标识第二路电压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5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E83FCE" w:rsidRDefault="00E83FCE" w:rsidP="002C1169">
      <w:pPr>
        <w:ind w:firstLine="420"/>
      </w:pPr>
      <w:r>
        <w:t>扫描返回数据</w:t>
      </w:r>
      <w:r w:rsidR="00505480">
        <w:rPr>
          <w:rFonts w:hint="eastAsia"/>
        </w:rPr>
        <w:t>：</w:t>
      </w:r>
      <w:proofErr w:type="spellStart"/>
      <w:proofErr w:type="gramStart"/>
      <w:r w:rsidR="00505480">
        <w:rPr>
          <w:rFonts w:hint="eastAsia"/>
        </w:rPr>
        <w:t>v</w:t>
      </w:r>
      <w:r w:rsidR="00505480">
        <w:t>,</w:t>
      </w:r>
      <w:proofErr w:type="gramEnd"/>
      <w:r w:rsidR="00505480">
        <w:t>I;v,I</w:t>
      </w:r>
      <w:proofErr w:type="spellEnd"/>
      <w:r w:rsidR="00505480">
        <w:t>;…\n</w:t>
      </w:r>
      <w:r w:rsidR="00505480">
        <w:rPr>
          <w:rFonts w:hint="eastAsia"/>
        </w:rPr>
        <w:t>，</w:t>
      </w:r>
      <w:r w:rsidR="00505480">
        <w:t>其中</w:t>
      </w:r>
      <w:r w:rsidR="00505480">
        <w:rPr>
          <w:rFonts w:hint="eastAsia"/>
        </w:rPr>
        <w:t>v</w:t>
      </w:r>
      <w:r w:rsidR="00505480">
        <w:rPr>
          <w:rFonts w:hint="eastAsia"/>
        </w:rPr>
        <w:t>表示电压值，单位</w:t>
      </w:r>
      <w:r w:rsidR="00505480">
        <w:rPr>
          <w:rFonts w:hint="eastAsia"/>
        </w:rPr>
        <w:t>V</w:t>
      </w:r>
      <w:r w:rsidR="00505480">
        <w:rPr>
          <w:rFonts w:hint="eastAsia"/>
        </w:rPr>
        <w:t>，</w:t>
      </w:r>
      <w:r w:rsidR="00505480">
        <w:t>I</w:t>
      </w:r>
      <w:r w:rsidR="00505480">
        <w:t>表示电压值</w:t>
      </w:r>
      <w:r w:rsidR="00505480">
        <w:rPr>
          <w:rFonts w:hint="eastAsia"/>
        </w:rPr>
        <w:t>，</w:t>
      </w:r>
      <w:r w:rsidR="00505480">
        <w:t>单位</w:t>
      </w:r>
      <w:r w:rsidR="00505480">
        <w:rPr>
          <w:rFonts w:hint="eastAsia"/>
        </w:rPr>
        <w:t>A</w:t>
      </w:r>
      <w:r w:rsidR="00505480">
        <w:rPr>
          <w:rFonts w:hint="eastAsia"/>
        </w:rPr>
        <w:t>，数据返回完成后以</w:t>
      </w:r>
      <w:r w:rsidR="00505480">
        <w:rPr>
          <w:rFonts w:hint="eastAsia"/>
        </w:rPr>
        <w:t>\</w:t>
      </w:r>
      <w:r w:rsidR="00505480">
        <w:t>n</w:t>
      </w:r>
      <w:r w:rsidR="00505480">
        <w:t>结束</w:t>
      </w:r>
      <w:r w:rsidR="00D11B8A">
        <w:rPr>
          <w:rFonts w:hint="eastAsia"/>
        </w:rPr>
        <w:t>，当原始数据打开时，返回结果中以用户设置的采样点个数为组，</w:t>
      </w:r>
      <w:r w:rsidR="00572285">
        <w:rPr>
          <w:rFonts w:hint="eastAsia"/>
        </w:rPr>
        <w:t>每对电压电流值依次表示</w:t>
      </w:r>
      <w:r w:rsidR="00D11B8A">
        <w:rPr>
          <w:rFonts w:hint="eastAsia"/>
        </w:rPr>
        <w:t>每个电流幅值下所有的原始电压电流值。</w:t>
      </w:r>
      <w:r w:rsidR="00F41328">
        <w:rPr>
          <w:rFonts w:hint="eastAsia"/>
        </w:rPr>
        <w:t>如采样点为</w:t>
      </w:r>
      <w:r w:rsidR="00F41328">
        <w:rPr>
          <w:rFonts w:hint="eastAsia"/>
        </w:rPr>
        <w:t>3</w:t>
      </w:r>
      <w:r w:rsidR="00F41328">
        <w:rPr>
          <w:rFonts w:hint="eastAsia"/>
        </w:rPr>
        <w:t>，扫描脉冲个数为</w:t>
      </w:r>
      <w:r w:rsidR="00F41328">
        <w:rPr>
          <w:rFonts w:hint="eastAsia"/>
        </w:rPr>
        <w:t>4</w:t>
      </w:r>
      <w:r w:rsidR="00F41328">
        <w:rPr>
          <w:rFonts w:hint="eastAsia"/>
        </w:rPr>
        <w:t>，则未打开原始数据开关时，设备扫描结束后返回</w:t>
      </w:r>
      <w:r w:rsidR="00F41328">
        <w:rPr>
          <w:rFonts w:hint="eastAsia"/>
        </w:rPr>
        <w:t>4</w:t>
      </w:r>
      <w:r w:rsidR="00F41328">
        <w:rPr>
          <w:rFonts w:hint="eastAsia"/>
        </w:rPr>
        <w:t>对电压电流值，每对电压电流值表示一个脉冲的值；当原始数据打开时，设备扫描结束后返回</w:t>
      </w:r>
      <w:r w:rsidR="00F41328">
        <w:rPr>
          <w:rFonts w:hint="eastAsia"/>
        </w:rPr>
        <w:t>1</w:t>
      </w:r>
      <w:r w:rsidR="00F41328">
        <w:t>2</w:t>
      </w:r>
      <w:r w:rsidR="00F41328">
        <w:t>对电压电流值</w:t>
      </w:r>
      <w:r w:rsidR="00F41328">
        <w:rPr>
          <w:rFonts w:hint="eastAsia"/>
        </w:rPr>
        <w:t>，</w:t>
      </w:r>
      <w:r w:rsidR="00F41328">
        <w:t>以</w:t>
      </w:r>
      <w:r w:rsidR="00F41328">
        <w:rPr>
          <w:rFonts w:hint="eastAsia"/>
        </w:rPr>
        <w:t>每个脉冲的采样点</w:t>
      </w:r>
      <w:r w:rsidR="00F41328">
        <w:rPr>
          <w:rFonts w:hint="eastAsia"/>
        </w:rPr>
        <w:t>3</w:t>
      </w:r>
      <w:r w:rsidR="00F41328">
        <w:rPr>
          <w:rFonts w:hint="eastAsia"/>
        </w:rPr>
        <w:t>为一组，第一组数表示第一个脉冲的所有原始数据电压电流值。</w:t>
      </w:r>
    </w:p>
    <w:p w:rsidR="00505480" w:rsidRDefault="00505480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proofErr w:type="spellStart"/>
      <w:r w:rsidR="00990886">
        <w:rPr>
          <w:rFonts w:hint="eastAsia"/>
        </w:rPr>
        <w:t>vi</w:t>
      </w:r>
      <w:r w:rsidR="00557408">
        <w:t>v</w:t>
      </w:r>
      <w:proofErr w:type="spellEnd"/>
      <w:r w:rsidR="00990886">
        <w:rPr>
          <w:rFonts w:hint="eastAsia"/>
        </w:rPr>
        <w:t>值表示处理后数据，之前的所有数据表</w:t>
      </w:r>
      <w:r w:rsidR="00990886">
        <w:rPr>
          <w:rFonts w:hint="eastAsia"/>
        </w:rPr>
        <w:lastRenderedPageBreak/>
        <w:t>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proofErr w:type="spellStart"/>
      <w:r w:rsidR="00447CC6">
        <w:rPr>
          <w:rFonts w:hint="eastAsia"/>
        </w:rPr>
        <w:t>vi</w:t>
      </w:r>
      <w:r w:rsidR="00C81568">
        <w:t>v</w:t>
      </w:r>
      <w:proofErr w:type="spellEnd"/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</w:pPr>
      <w:r>
        <w:rPr>
          <w:rFonts w:hint="eastAsia"/>
        </w:rPr>
        <w:t>3.5,5</w:t>
      </w:r>
      <w:r w:rsidR="006979FC">
        <w:t>,3.6</w:t>
      </w:r>
      <w:r w:rsidR="006979FC">
        <w:rPr>
          <w:rFonts w:hint="eastAsia"/>
        </w:rPr>
        <w:t>;3.6,5</w:t>
      </w:r>
      <w:r w:rsidR="006979FC">
        <w:t>,</w:t>
      </w:r>
      <w:r>
        <w:rPr>
          <w:rFonts w:hint="eastAsia"/>
        </w:rPr>
        <w:t>0;3.53,5.02</w:t>
      </w:r>
      <w:r w:rsidR="006979FC">
        <w:t>,4.2</w:t>
      </w:r>
      <w:r>
        <w:rPr>
          <w:rFonts w:hint="eastAsia"/>
        </w:rPr>
        <w:t>;3.5,5</w:t>
      </w:r>
      <w:r w:rsidR="006979FC">
        <w:t>,3.7</w:t>
      </w:r>
      <w:r>
        <w:rPr>
          <w:rFonts w:hint="eastAsia"/>
        </w:rPr>
        <w:t>\n</w:t>
      </w:r>
    </w:p>
    <w:p w:rsidR="00990886" w:rsidRDefault="00990886" w:rsidP="002C1169">
      <w:pPr>
        <w:ind w:firstLine="420"/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原始数据值，最后一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6" w:name="_Toc86929219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6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7" w:name="_Toc86929220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7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38" w:name="_Toc86929221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39" w:name="_Toc64798331"/>
      <w:bookmarkStart w:id="40" w:name="_Toc65607553"/>
      <w:bookmarkStart w:id="41" w:name="_Toc86929222"/>
      <w:r w:rsidRPr="00FD4751">
        <w:rPr>
          <w:rFonts w:hint="eastAsia"/>
        </w:rPr>
        <w:lastRenderedPageBreak/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39"/>
      <w:bookmarkEnd w:id="40"/>
      <w:bookmarkEnd w:id="41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2" w:name="_Toc86929223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2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9F418D" w:rsidRDefault="009F418D" w:rsidP="009F418D">
      <w:pPr>
        <w:pStyle w:val="3"/>
        <w:numPr>
          <w:ilvl w:val="1"/>
          <w:numId w:val="1"/>
        </w:numPr>
      </w:pPr>
      <w:bookmarkStart w:id="43" w:name="_Toc86929224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模式</w:t>
      </w:r>
      <w:bookmarkEnd w:id="43"/>
    </w:p>
    <w:p w:rsidR="00942817" w:rsidRDefault="00942817" w:rsidP="0094281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 w:rsidR="009B7649">
        <w:t>:SOUR</w:t>
      </w:r>
      <w:r>
        <w:t>:CURR:MODE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42817" w:rsidRDefault="00942817" w:rsidP="00942817">
      <w:r>
        <w:tab/>
      </w:r>
      <w:r>
        <w:tab/>
      </w:r>
      <w:r>
        <w:tab/>
      </w:r>
      <w:proofErr w:type="gramStart"/>
      <w:r w:rsidR="009B7649">
        <w:t>:SOUR</w:t>
      </w:r>
      <w:r>
        <w:t>:CURR:MODE</w:t>
      </w:r>
      <w:proofErr w:type="gramEnd"/>
      <w:r>
        <w:t>?\n</w:t>
      </w:r>
    </w:p>
    <w:p w:rsidR="00942817" w:rsidRDefault="00942817" w:rsidP="00942817"/>
    <w:p w:rsidR="00942817" w:rsidRDefault="00942817" w:rsidP="00942817">
      <w:r>
        <w:t>说明</w:t>
      </w:r>
      <w:r>
        <w:rPr>
          <w:rFonts w:hint="eastAsia"/>
        </w:rPr>
        <w:t>：</w:t>
      </w:r>
      <w:r>
        <w:t>该指令设置设备进入扫描模式</w:t>
      </w:r>
      <w:r w:rsidR="00265B68">
        <w:t>或请求设备是否处于扫描模式</w:t>
      </w:r>
      <w:r>
        <w:rPr>
          <w:rFonts w:hint="eastAsia"/>
        </w:rPr>
        <w:t>，</w:t>
      </w:r>
      <w:r>
        <w:t>设备在扫描模式下接收到开输出或触发启动信号会启动扫描操作</w:t>
      </w:r>
      <w:r>
        <w:rPr>
          <w:rFonts w:hint="eastAsia"/>
        </w:rPr>
        <w:t>，</w:t>
      </w:r>
      <w:r>
        <w:t>扫描结束后</w:t>
      </w:r>
      <w:r>
        <w:rPr>
          <w:rFonts w:hint="eastAsia"/>
        </w:rPr>
        <w:t>，</w:t>
      </w:r>
      <w:r>
        <w:t>用户可通过获取采样数据指令获取扫描结果</w:t>
      </w:r>
      <w:r>
        <w:rPr>
          <w:rFonts w:hint="eastAsia"/>
        </w:rPr>
        <w:t>。</w:t>
      </w:r>
    </w:p>
    <w:p w:rsidR="007B5E01" w:rsidRDefault="007B5E01" w:rsidP="00942817">
      <w:r>
        <w:rPr>
          <w:rFonts w:hint="eastAsia"/>
        </w:rPr>
        <w:t>%</w:t>
      </w:r>
      <w:r>
        <w:t>1</w:t>
      </w:r>
      <w:r>
        <w:t>为</w:t>
      </w:r>
      <w:r>
        <w:rPr>
          <w:rFonts w:hint="eastAsia"/>
        </w:rPr>
        <w:t>S</w:t>
      </w:r>
      <w:r>
        <w:t>WE</w:t>
      </w:r>
      <w:r>
        <w:t>表示设置设备进入扫描模式</w:t>
      </w:r>
    </w:p>
    <w:p w:rsidR="009B7649" w:rsidRDefault="009B7649" w:rsidP="00942817"/>
    <w:p w:rsidR="009B7649" w:rsidRDefault="009B7649" w:rsidP="00942817">
      <w:r>
        <w:t>例</w:t>
      </w:r>
      <w:r>
        <w:rPr>
          <w:rFonts w:hint="eastAsia"/>
        </w:rPr>
        <w:t>：</w:t>
      </w:r>
      <w:r>
        <w:t>设置设备进入扫描模式</w:t>
      </w:r>
      <w:r>
        <w:rPr>
          <w:rFonts w:hint="eastAsia"/>
        </w:rPr>
        <w:t>，</w:t>
      </w:r>
      <w:r>
        <w:t>则发送指令</w:t>
      </w:r>
      <w:r w:rsidR="000C48A9">
        <w:rPr>
          <w:rFonts w:hint="eastAsia"/>
        </w:rPr>
        <w:t>:</w:t>
      </w:r>
    </w:p>
    <w:p w:rsidR="009B7649" w:rsidRDefault="009B7649" w:rsidP="00942817">
      <w:r>
        <w:tab/>
      </w:r>
      <w:proofErr w:type="gramStart"/>
      <w:r>
        <w:rPr>
          <w:rFonts w:hint="eastAsia"/>
        </w:rPr>
        <w:t>:</w:t>
      </w:r>
      <w:r>
        <w:t>SOUR</w:t>
      </w:r>
      <w:r w:rsidR="00F66241">
        <w:t>:CURR:MODE</w:t>
      </w:r>
      <w:proofErr w:type="gramEnd"/>
      <w:r w:rsidR="00F66241">
        <w:t xml:space="preserve"> SWE\n</w:t>
      </w:r>
    </w:p>
    <w:p w:rsidR="004417CA" w:rsidRDefault="004417CA" w:rsidP="00942817"/>
    <w:p w:rsidR="004417CA" w:rsidRDefault="004417CA" w:rsidP="00942817">
      <w:r>
        <w:t>查询设备当前扫描模式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417CA" w:rsidRDefault="004417CA" w:rsidP="00942817">
      <w:r>
        <w:tab/>
      </w:r>
      <w:proofErr w:type="gramStart"/>
      <w:r>
        <w:t>:SOUR:CURR:MODE</w:t>
      </w:r>
      <w:proofErr w:type="gramEnd"/>
      <w:r>
        <w:t>?\n</w:t>
      </w:r>
    </w:p>
    <w:p w:rsidR="002A490B" w:rsidRPr="00942817" w:rsidRDefault="002A490B" w:rsidP="00942817">
      <w:r>
        <w:t>若设备处于扫描模式则返回</w:t>
      </w:r>
      <w:r>
        <w:rPr>
          <w:rFonts w:hint="eastAsia"/>
        </w:rPr>
        <w:t>:</w:t>
      </w:r>
      <w:r>
        <w:t xml:space="preserve"> SWE\n</w:t>
      </w:r>
      <w:r>
        <w:rPr>
          <w:rFonts w:hint="eastAsia"/>
        </w:rPr>
        <w:t>，</w:t>
      </w:r>
      <w:r>
        <w:t>否则返回</w:t>
      </w:r>
      <w:r>
        <w:rPr>
          <w:rFonts w:hint="eastAsia"/>
        </w:rPr>
        <w:t>0\</w:t>
      </w:r>
      <w:r>
        <w:t>n</w:t>
      </w:r>
    </w:p>
    <w:p w:rsidR="002E2626" w:rsidRDefault="002E2626"/>
    <w:p w:rsidR="004F2A2D" w:rsidRDefault="004F2A2D" w:rsidP="004F2A2D">
      <w:pPr>
        <w:pStyle w:val="3"/>
        <w:numPr>
          <w:ilvl w:val="1"/>
          <w:numId w:val="1"/>
        </w:numPr>
      </w:pPr>
      <w:bookmarkStart w:id="44" w:name="_Toc86929225"/>
      <w:r w:rsidRPr="00B549F0">
        <w:rPr>
          <w:rFonts w:hint="eastAsia"/>
        </w:rPr>
        <w:lastRenderedPageBreak/>
        <w:t>设置</w:t>
      </w:r>
      <w:r>
        <w:rPr>
          <w:rFonts w:hint="eastAsia"/>
        </w:rPr>
        <w:t>/</w:t>
      </w:r>
      <w:r>
        <w:rPr>
          <w:rFonts w:hint="eastAsia"/>
        </w:rPr>
        <w:t>查询扫描起点幅值</w:t>
      </w:r>
      <w:bookmarkEnd w:id="44"/>
    </w:p>
    <w:p w:rsidR="004F2A2D" w:rsidRDefault="004F2A2D" w:rsidP="004F2A2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</w:t>
      </w:r>
      <w:r w:rsidR="00F5096A">
        <w:t>STAR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4F2A2D" w:rsidRDefault="004F2A2D" w:rsidP="004F2A2D">
      <w:r>
        <w:tab/>
      </w:r>
      <w:r>
        <w:tab/>
      </w:r>
      <w:r>
        <w:tab/>
      </w:r>
      <w:proofErr w:type="gramStart"/>
      <w:r>
        <w:t>:SOUR:CURR:</w:t>
      </w:r>
      <w:r w:rsidR="00F5096A">
        <w:t>STAR</w:t>
      </w:r>
      <w:proofErr w:type="gramEnd"/>
      <w:r>
        <w:t>?\n</w:t>
      </w:r>
    </w:p>
    <w:p w:rsidR="004F2A2D" w:rsidRDefault="004F2A2D" w:rsidP="004F2A2D"/>
    <w:p w:rsidR="004F2A2D" w:rsidRDefault="004F2A2D" w:rsidP="004F2A2D">
      <w:r>
        <w:t>说明</w:t>
      </w:r>
      <w:r>
        <w:rPr>
          <w:rFonts w:hint="eastAsia"/>
        </w:rPr>
        <w:t>：</w:t>
      </w:r>
      <w:r>
        <w:t>该指令设置</w:t>
      </w:r>
      <w:r w:rsidR="009A620E">
        <w:rPr>
          <w:rFonts w:hint="eastAsia"/>
        </w:rPr>
        <w:t>或请求设备扫描起点值，单位为</w:t>
      </w:r>
      <w:r w:rsidR="009A620E">
        <w:rPr>
          <w:rFonts w:hint="eastAsia"/>
        </w:rPr>
        <w:t>A</w:t>
      </w:r>
      <w:r w:rsidR="009702EA">
        <w:rPr>
          <w:rFonts w:hint="eastAsia"/>
        </w:rPr>
        <w:t>。</w:t>
      </w:r>
    </w:p>
    <w:p w:rsidR="004F2A2D" w:rsidRDefault="004F2A2D" w:rsidP="004F2A2D">
      <w:r>
        <w:rPr>
          <w:rFonts w:hint="eastAsia"/>
        </w:rPr>
        <w:t>%</w:t>
      </w:r>
      <w:r>
        <w:t>1</w:t>
      </w:r>
      <w:r>
        <w:t>为</w:t>
      </w:r>
      <w:r w:rsidR="00322AB9">
        <w:rPr>
          <w:rFonts w:hint="eastAsia"/>
        </w:rPr>
        <w:t>电流值</w:t>
      </w:r>
    </w:p>
    <w:p w:rsidR="004F2A2D" w:rsidRDefault="004F2A2D" w:rsidP="004F2A2D"/>
    <w:p w:rsidR="004F2A2D" w:rsidRDefault="004F2A2D" w:rsidP="004F2A2D">
      <w:r>
        <w:t>例</w:t>
      </w:r>
      <w:r>
        <w:rPr>
          <w:rFonts w:hint="eastAsia"/>
        </w:rPr>
        <w:t>：</w:t>
      </w:r>
      <w:r>
        <w:t>设置设备</w:t>
      </w:r>
      <w:r w:rsidR="00173750">
        <w:rPr>
          <w:rFonts w:hint="eastAsia"/>
        </w:rPr>
        <w:t>扫描起点值为</w:t>
      </w:r>
      <w:r w:rsidR="00173750">
        <w:rPr>
          <w:rFonts w:hint="eastAsia"/>
        </w:rPr>
        <w:t>1</w:t>
      </w:r>
      <w:r w:rsidR="00DE1B0F">
        <w:t>0</w:t>
      </w:r>
      <w:r w:rsidR="00173750">
        <w:t>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4F2A2D" w:rsidRDefault="004F2A2D" w:rsidP="004F2A2D">
      <w:r>
        <w:tab/>
      </w:r>
      <w:proofErr w:type="gramStart"/>
      <w:r>
        <w:rPr>
          <w:rFonts w:hint="eastAsia"/>
        </w:rPr>
        <w:t>:</w:t>
      </w:r>
      <w:r>
        <w:t>SOUR:CURR:</w:t>
      </w:r>
      <w:r w:rsidR="00173750">
        <w:t>STAR</w:t>
      </w:r>
      <w:proofErr w:type="gramEnd"/>
      <w:r>
        <w:t xml:space="preserve"> </w:t>
      </w:r>
      <w:r w:rsidR="00173750">
        <w:t>10</w:t>
      </w:r>
      <w:r>
        <w:t>\n</w:t>
      </w:r>
    </w:p>
    <w:p w:rsidR="004F2A2D" w:rsidRDefault="004F2A2D" w:rsidP="004F2A2D"/>
    <w:p w:rsidR="004F2A2D" w:rsidRDefault="004F2A2D" w:rsidP="004F2A2D">
      <w:r>
        <w:t>查询设备当前扫描</w:t>
      </w:r>
      <w:r w:rsidR="002F1633">
        <w:rPr>
          <w:rFonts w:hint="eastAsia"/>
        </w:rPr>
        <w:t>起点值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F2A2D" w:rsidRDefault="004F2A2D" w:rsidP="004F2A2D">
      <w:r>
        <w:tab/>
      </w:r>
      <w:proofErr w:type="gramStart"/>
      <w:r>
        <w:t>:SOUR:CURR:</w:t>
      </w:r>
      <w:r w:rsidR="007C0770">
        <w:t>STAR</w:t>
      </w:r>
      <w:proofErr w:type="gramEnd"/>
      <w:r>
        <w:t>?\n</w:t>
      </w:r>
    </w:p>
    <w:p w:rsidR="004F2A2D" w:rsidRPr="00942817" w:rsidRDefault="004F2A2D" w:rsidP="004F2A2D">
      <w:r>
        <w:t>若设备返回</w:t>
      </w:r>
      <w:r w:rsidR="002D1716">
        <w:rPr>
          <w:rFonts w:hint="eastAsia"/>
        </w:rPr>
        <w:t>1</w:t>
      </w:r>
      <w:r>
        <w:rPr>
          <w:rFonts w:hint="eastAsia"/>
        </w:rPr>
        <w:t>0\</w:t>
      </w:r>
      <w:r>
        <w:t>n</w:t>
      </w:r>
    </w:p>
    <w:p w:rsidR="009B0A87" w:rsidRDefault="009B0A87" w:rsidP="009B0A87">
      <w:pPr>
        <w:pStyle w:val="3"/>
        <w:numPr>
          <w:ilvl w:val="1"/>
          <w:numId w:val="1"/>
        </w:numPr>
      </w:pPr>
      <w:bookmarkStart w:id="45" w:name="_Toc86929226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终点幅值</w:t>
      </w:r>
      <w:bookmarkEnd w:id="45"/>
    </w:p>
    <w:p w:rsidR="009B0A87" w:rsidRDefault="009B0A87" w:rsidP="009B0A8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STOP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B0A87" w:rsidRDefault="009B0A87" w:rsidP="009B0A87">
      <w:r>
        <w:tab/>
      </w:r>
      <w:r>
        <w:tab/>
      </w:r>
      <w:r>
        <w:tab/>
      </w:r>
      <w:proofErr w:type="gramStart"/>
      <w:r>
        <w:t>:SOUR:CURR</w:t>
      </w:r>
      <w:proofErr w:type="gramEnd"/>
      <w:r>
        <w:t>:</w:t>
      </w:r>
      <w:r w:rsidRPr="009B0A87">
        <w:t xml:space="preserve"> </w:t>
      </w:r>
      <w:r>
        <w:t>STOP?\n</w:t>
      </w:r>
    </w:p>
    <w:p w:rsidR="009B0A87" w:rsidRDefault="009B0A87" w:rsidP="009B0A87"/>
    <w:p w:rsidR="009B0A87" w:rsidRDefault="009B0A87" w:rsidP="009B0A87">
      <w:r>
        <w:t>说明</w:t>
      </w:r>
      <w:r>
        <w:rPr>
          <w:rFonts w:hint="eastAsia"/>
        </w:rPr>
        <w:t>：</w:t>
      </w:r>
      <w:r>
        <w:t>该指令设置</w:t>
      </w:r>
      <w:r w:rsidR="005E4BAB">
        <w:rPr>
          <w:rFonts w:hint="eastAsia"/>
        </w:rPr>
        <w:t>或请求设备扫描终点</w:t>
      </w:r>
      <w:r>
        <w:rPr>
          <w:rFonts w:hint="eastAsia"/>
        </w:rPr>
        <w:t>值，单位为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:rsidR="009B0A87" w:rsidRDefault="009B0A87" w:rsidP="009B0A87">
      <w:r>
        <w:rPr>
          <w:rFonts w:hint="eastAsia"/>
        </w:rPr>
        <w:t>%</w:t>
      </w:r>
      <w:r>
        <w:t>1</w:t>
      </w:r>
      <w:r>
        <w:t>为</w:t>
      </w:r>
      <w:r w:rsidR="00BA3AEA">
        <w:rPr>
          <w:rFonts w:hint="eastAsia"/>
        </w:rPr>
        <w:t>电流值</w:t>
      </w:r>
    </w:p>
    <w:p w:rsidR="009B0A87" w:rsidRDefault="009B0A87" w:rsidP="009B0A87"/>
    <w:p w:rsidR="009B0A87" w:rsidRDefault="009B0A87" w:rsidP="009B0A87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BB5EE9">
        <w:rPr>
          <w:rFonts w:hint="eastAsia"/>
        </w:rPr>
        <w:t>终点</w:t>
      </w:r>
      <w:r>
        <w:rPr>
          <w:rFonts w:hint="eastAsia"/>
        </w:rPr>
        <w:t>值为</w:t>
      </w:r>
      <w:r>
        <w:rPr>
          <w:rFonts w:hint="eastAsia"/>
        </w:rPr>
        <w:t>1</w:t>
      </w:r>
      <w:r>
        <w:t>0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9B0A87" w:rsidRDefault="009B0A87" w:rsidP="009B0A87">
      <w:r>
        <w:tab/>
      </w:r>
      <w:proofErr w:type="gramStart"/>
      <w:r>
        <w:rPr>
          <w:rFonts w:hint="eastAsia"/>
        </w:rPr>
        <w:t>:</w:t>
      </w:r>
      <w:r>
        <w:t>SOUR:CURR</w:t>
      </w:r>
      <w:proofErr w:type="gramEnd"/>
      <w:r>
        <w:t>:</w:t>
      </w:r>
      <w:r w:rsidR="00AA110D" w:rsidRPr="00AA110D">
        <w:t xml:space="preserve"> </w:t>
      </w:r>
      <w:r w:rsidR="00AA110D">
        <w:t xml:space="preserve">STOP </w:t>
      </w:r>
      <w:r>
        <w:t>10\n</w:t>
      </w:r>
    </w:p>
    <w:p w:rsidR="009B0A87" w:rsidRDefault="009B0A87" w:rsidP="009B0A87"/>
    <w:p w:rsidR="009B0A87" w:rsidRDefault="009B0A87" w:rsidP="009B0A87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9B0A87" w:rsidRDefault="009B0A87" w:rsidP="009B0A87">
      <w:r>
        <w:tab/>
      </w:r>
      <w:proofErr w:type="gramStart"/>
      <w:r>
        <w:t>:SOUR:CURR</w:t>
      </w:r>
      <w:proofErr w:type="gramEnd"/>
      <w:r>
        <w:t>:</w:t>
      </w:r>
      <w:r w:rsidR="00AA110D" w:rsidRPr="00AA110D">
        <w:t xml:space="preserve"> </w:t>
      </w:r>
      <w:r w:rsidR="00AA110D">
        <w:t>STOP</w:t>
      </w:r>
      <w:r>
        <w:t>?\n</w:t>
      </w:r>
    </w:p>
    <w:p w:rsidR="009B0A87" w:rsidRPr="00942817" w:rsidRDefault="009B0A87" w:rsidP="009B0A87">
      <w:r>
        <w:t>若设备返回</w:t>
      </w:r>
      <w:r>
        <w:rPr>
          <w:rFonts w:hint="eastAsia"/>
        </w:rPr>
        <w:t>10\</w:t>
      </w:r>
      <w:r>
        <w:t>n</w:t>
      </w:r>
    </w:p>
    <w:p w:rsidR="00E8547D" w:rsidRDefault="00E8547D" w:rsidP="00E8547D">
      <w:pPr>
        <w:pStyle w:val="3"/>
        <w:numPr>
          <w:ilvl w:val="1"/>
          <w:numId w:val="1"/>
        </w:numPr>
      </w:pPr>
      <w:bookmarkStart w:id="46" w:name="_Toc86929227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脉冲个数</w:t>
      </w:r>
      <w:bookmarkEnd w:id="46"/>
    </w:p>
    <w:p w:rsidR="00E8547D" w:rsidRDefault="00E8547D" w:rsidP="00E8547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</w:t>
      </w:r>
      <w:r w:rsidR="00264DDF">
        <w:t>SWE</w:t>
      </w:r>
      <w:r>
        <w:t>:</w:t>
      </w:r>
      <w:r w:rsidR="00264DDF">
        <w:t>POIN</w:t>
      </w:r>
      <w:proofErr w:type="gramEnd"/>
      <w:r w:rsidR="00BD52BD">
        <w:t xml:space="preserve"> </w:t>
      </w:r>
      <w:r>
        <w:t>%1</w:t>
      </w:r>
      <w:r>
        <w:rPr>
          <w:rFonts w:hint="eastAsia"/>
        </w:rPr>
        <w:t>\</w:t>
      </w:r>
      <w:r>
        <w:t>n</w:t>
      </w:r>
    </w:p>
    <w:p w:rsidR="00E8547D" w:rsidRDefault="00E8547D" w:rsidP="00E8547D">
      <w:r>
        <w:tab/>
      </w:r>
      <w:r>
        <w:tab/>
      </w:r>
      <w:r>
        <w:tab/>
      </w:r>
      <w:proofErr w:type="gramStart"/>
      <w:r>
        <w:t>:SOUR:</w:t>
      </w:r>
      <w:r w:rsidR="00264DDF">
        <w:t>SWE</w:t>
      </w:r>
      <w:proofErr w:type="gramEnd"/>
      <w:r>
        <w:t>:</w:t>
      </w:r>
      <w:r w:rsidRPr="009B0A87">
        <w:t xml:space="preserve"> </w:t>
      </w:r>
      <w:r w:rsidR="00264DDF">
        <w:t>POIN</w:t>
      </w:r>
      <w:r>
        <w:t>?\n</w:t>
      </w:r>
    </w:p>
    <w:p w:rsidR="00E8547D" w:rsidRDefault="00E8547D" w:rsidP="00E8547D"/>
    <w:p w:rsidR="00E8547D" w:rsidRDefault="00E8547D" w:rsidP="00E8547D">
      <w:r>
        <w:t>说明</w:t>
      </w:r>
      <w:r>
        <w:rPr>
          <w:rFonts w:hint="eastAsia"/>
        </w:rPr>
        <w:t>：</w:t>
      </w:r>
      <w:r>
        <w:t>该指令设置</w:t>
      </w:r>
      <w:r>
        <w:rPr>
          <w:rFonts w:hint="eastAsia"/>
        </w:rPr>
        <w:t>或请求设备</w:t>
      </w:r>
      <w:r w:rsidR="00BD52BD">
        <w:t>扫描脉冲个数</w:t>
      </w:r>
      <w:r>
        <w:rPr>
          <w:rFonts w:hint="eastAsia"/>
        </w:rPr>
        <w:t>。</w:t>
      </w:r>
    </w:p>
    <w:p w:rsidR="00E8547D" w:rsidRDefault="00E8547D" w:rsidP="00E8547D">
      <w:r>
        <w:rPr>
          <w:rFonts w:hint="eastAsia"/>
        </w:rPr>
        <w:t>%</w:t>
      </w:r>
      <w:r>
        <w:t>1</w:t>
      </w:r>
      <w:r>
        <w:t>为</w:t>
      </w:r>
      <w:r w:rsidR="00291DA5">
        <w:rPr>
          <w:rFonts w:hint="eastAsia"/>
        </w:rPr>
        <w:t>脉冲个数</w:t>
      </w:r>
    </w:p>
    <w:p w:rsidR="00E8547D" w:rsidRDefault="00E8547D" w:rsidP="00E8547D"/>
    <w:p w:rsidR="00E8547D" w:rsidRDefault="00E8547D" w:rsidP="00E8547D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1D33B9">
        <w:rPr>
          <w:rFonts w:hint="eastAsia"/>
        </w:rPr>
        <w:t>脉冲个数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E8547D" w:rsidRDefault="00E8547D" w:rsidP="00E8547D">
      <w:r>
        <w:tab/>
      </w:r>
      <w:proofErr w:type="gramStart"/>
      <w:r w:rsidR="001D33B9">
        <w:t>:SOUR:SWE:POIN</w:t>
      </w:r>
      <w:proofErr w:type="gramEnd"/>
      <w:r w:rsidR="001D33B9">
        <w:t xml:space="preserve"> </w:t>
      </w:r>
      <w:r>
        <w:t>10\n</w:t>
      </w:r>
    </w:p>
    <w:p w:rsidR="00E8547D" w:rsidRDefault="00E8547D" w:rsidP="00E8547D"/>
    <w:p w:rsidR="00E8547D" w:rsidRDefault="00E8547D" w:rsidP="00E8547D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E8547D" w:rsidRDefault="00E8547D" w:rsidP="00E8547D">
      <w:r>
        <w:tab/>
      </w:r>
      <w:proofErr w:type="gramStart"/>
      <w:r w:rsidR="00954A00">
        <w:t>:SOUR:SWE:POIN</w:t>
      </w:r>
      <w:proofErr w:type="gramEnd"/>
      <w:r>
        <w:t>?\n</w:t>
      </w:r>
    </w:p>
    <w:p w:rsidR="00E8547D" w:rsidRPr="00942817" w:rsidRDefault="00E8547D" w:rsidP="00E8547D">
      <w:r>
        <w:t>若设备返回</w:t>
      </w:r>
      <w:r>
        <w:rPr>
          <w:rFonts w:hint="eastAsia"/>
        </w:rPr>
        <w:t>10\</w:t>
      </w:r>
      <w:r>
        <w:t>n</w:t>
      </w:r>
    </w:p>
    <w:p w:rsidR="004F2A2D" w:rsidRPr="00E8547D" w:rsidRDefault="004F2A2D"/>
    <w:p w:rsidR="00BC7BA6" w:rsidRDefault="00BC7BA6" w:rsidP="00BC7BA6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>查询设备温度</w:t>
      </w:r>
    </w:p>
    <w:p w:rsidR="00BC7BA6" w:rsidRDefault="00BC7BA6" w:rsidP="00BC7BA6">
      <w:pPr>
        <w:rPr>
          <w:rFonts w:hint="eastAsia"/>
        </w:rPr>
      </w:pPr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</w:t>
      </w:r>
      <w:r w:rsidR="0039089E">
        <w:t>SYST:TEMP</w:t>
      </w:r>
      <w:proofErr w:type="gramEnd"/>
      <w:r w:rsidR="0039089E">
        <w:t>?</w:t>
      </w:r>
      <w:r>
        <w:rPr>
          <w:rFonts w:hint="eastAsia"/>
        </w:rPr>
        <w:t>\</w:t>
      </w:r>
      <w:r>
        <w:t>n</w:t>
      </w:r>
    </w:p>
    <w:p w:rsidR="00BC7BA6" w:rsidRDefault="00BC7BA6" w:rsidP="00BC7BA6"/>
    <w:p w:rsidR="00BC7BA6" w:rsidRDefault="00BC7BA6" w:rsidP="00BC7BA6">
      <w:r>
        <w:t>说明</w:t>
      </w:r>
      <w:r>
        <w:rPr>
          <w:rFonts w:hint="eastAsia"/>
        </w:rPr>
        <w:t>：</w:t>
      </w:r>
      <w:r>
        <w:t>该指令</w:t>
      </w:r>
      <w:r w:rsidR="0039089E">
        <w:rPr>
          <w:rFonts w:hint="eastAsia"/>
        </w:rPr>
        <w:t>请求</w:t>
      </w:r>
      <w:r w:rsidR="0039089E">
        <w:t>设备温度</w:t>
      </w:r>
      <w:r>
        <w:rPr>
          <w:rFonts w:hint="eastAsia"/>
        </w:rPr>
        <w:t>。</w:t>
      </w:r>
    </w:p>
    <w:p w:rsidR="00BC7BA6" w:rsidRDefault="00BC7BA6" w:rsidP="00BC7BA6"/>
    <w:p w:rsidR="00BC7BA6" w:rsidRDefault="00BC7BA6" w:rsidP="00BC7BA6">
      <w:r>
        <w:t>例</w:t>
      </w:r>
      <w:r>
        <w:rPr>
          <w:rFonts w:hint="eastAsia"/>
        </w:rPr>
        <w:t>：</w:t>
      </w:r>
      <w:r w:rsidR="00491EDB">
        <w:t>请求设备温度信息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BC7BA6" w:rsidRDefault="00BC7BA6" w:rsidP="00BC7BA6">
      <w:r>
        <w:tab/>
      </w:r>
      <w:proofErr w:type="gramStart"/>
      <w:r>
        <w:t>:</w:t>
      </w:r>
      <w:r w:rsidR="00491EDB">
        <w:t>SYST:TEMP</w:t>
      </w:r>
      <w:proofErr w:type="gramEnd"/>
      <w:r w:rsidR="00491EDB">
        <w:t>?</w:t>
      </w:r>
      <w:r>
        <w:t>\n</w:t>
      </w:r>
    </w:p>
    <w:p w:rsidR="00BC7BA6" w:rsidRDefault="00BC7BA6" w:rsidP="00BC7BA6"/>
    <w:p w:rsidR="00BC7BA6" w:rsidRPr="00942817" w:rsidRDefault="00491EDB" w:rsidP="00BC7BA6">
      <w:pPr>
        <w:rPr>
          <w:rFonts w:hint="eastAsia"/>
        </w:rPr>
      </w:pPr>
      <w:r>
        <w:rPr>
          <w:rFonts w:hint="eastAsia"/>
        </w:rPr>
        <w:t>设备返回信息：</w:t>
      </w:r>
      <w:r>
        <w:rPr>
          <w:rFonts w:hint="eastAsia"/>
        </w:rPr>
        <w:t>3</w:t>
      </w:r>
      <w:r>
        <w:t>9.2</w:t>
      </w:r>
      <w:r>
        <w:rPr>
          <w:rFonts w:hint="eastAsia"/>
        </w:rPr>
        <w:t>\</w:t>
      </w:r>
      <w:r>
        <w:t>n</w:t>
      </w:r>
      <w:r>
        <w:rPr>
          <w:rFonts w:hint="eastAsia"/>
        </w:rPr>
        <w:t>，</w:t>
      </w:r>
      <w:r>
        <w:t>表示设备当前温度为</w:t>
      </w:r>
      <w:r>
        <w:rPr>
          <w:rFonts w:hint="eastAsia"/>
        </w:rPr>
        <w:t>3</w:t>
      </w:r>
      <w:r>
        <w:t>9.2</w:t>
      </w:r>
      <w:r>
        <w:t>摄氏度</w:t>
      </w:r>
      <w:r>
        <w:rPr>
          <w:rFonts w:hint="eastAsia"/>
        </w:rPr>
        <w:t>，</w:t>
      </w:r>
      <w:r>
        <w:t>温度单位统一为摄氏度</w:t>
      </w:r>
      <w:r>
        <w:rPr>
          <w:rFonts w:hint="eastAsia"/>
        </w:rPr>
        <w:t>。</w:t>
      </w:r>
    </w:p>
    <w:p w:rsidR="009B0A87" w:rsidRPr="00BC7BA6" w:rsidRDefault="009B0A87"/>
    <w:sectPr w:rsidR="009B0A87" w:rsidRPr="00BC7BA6">
      <w:headerReference w:type="default" r:id="rId11"/>
      <w:footerReference w:type="default" r:id="rId12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6057" w:rsidRDefault="003A6057">
      <w:r>
        <w:separator/>
      </w:r>
    </w:p>
  </w:endnote>
  <w:endnote w:type="continuationSeparator" w:id="0">
    <w:p w:rsidR="003A6057" w:rsidRDefault="003A60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6057" w:rsidRDefault="003A6057">
      <w:r>
        <w:separator/>
      </w:r>
    </w:p>
  </w:footnote>
  <w:footnote w:type="continuationSeparator" w:id="0">
    <w:p w:rsidR="003A6057" w:rsidRDefault="003A60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3A605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42390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2C405C29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000252A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461E38C8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A81489E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68F2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48A9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2F2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3750"/>
    <w:rsid w:val="00175049"/>
    <w:rsid w:val="0018269A"/>
    <w:rsid w:val="001827B1"/>
    <w:rsid w:val="00183329"/>
    <w:rsid w:val="001835FF"/>
    <w:rsid w:val="00190353"/>
    <w:rsid w:val="001920D8"/>
    <w:rsid w:val="00192E4F"/>
    <w:rsid w:val="001931AD"/>
    <w:rsid w:val="0019503F"/>
    <w:rsid w:val="00196823"/>
    <w:rsid w:val="001A0584"/>
    <w:rsid w:val="001A20D1"/>
    <w:rsid w:val="001A4541"/>
    <w:rsid w:val="001B1D40"/>
    <w:rsid w:val="001B28E4"/>
    <w:rsid w:val="001B7497"/>
    <w:rsid w:val="001C68B0"/>
    <w:rsid w:val="001D1BE6"/>
    <w:rsid w:val="001D33B9"/>
    <w:rsid w:val="001E1574"/>
    <w:rsid w:val="001E2E0C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4DDF"/>
    <w:rsid w:val="002651CC"/>
    <w:rsid w:val="00265B68"/>
    <w:rsid w:val="00266D6F"/>
    <w:rsid w:val="00267A8D"/>
    <w:rsid w:val="002806E9"/>
    <w:rsid w:val="00282C2D"/>
    <w:rsid w:val="002868DA"/>
    <w:rsid w:val="00290EA4"/>
    <w:rsid w:val="00291DA5"/>
    <w:rsid w:val="002925F9"/>
    <w:rsid w:val="002A071C"/>
    <w:rsid w:val="002A1295"/>
    <w:rsid w:val="002A4872"/>
    <w:rsid w:val="002A490B"/>
    <w:rsid w:val="002B0DA0"/>
    <w:rsid w:val="002B2253"/>
    <w:rsid w:val="002B5D15"/>
    <w:rsid w:val="002C1169"/>
    <w:rsid w:val="002C587F"/>
    <w:rsid w:val="002C6929"/>
    <w:rsid w:val="002D0385"/>
    <w:rsid w:val="002D0412"/>
    <w:rsid w:val="002D0575"/>
    <w:rsid w:val="002D100B"/>
    <w:rsid w:val="002D141D"/>
    <w:rsid w:val="002D1716"/>
    <w:rsid w:val="002D30AE"/>
    <w:rsid w:val="002E0147"/>
    <w:rsid w:val="002E2626"/>
    <w:rsid w:val="002E28AD"/>
    <w:rsid w:val="002E3552"/>
    <w:rsid w:val="002E77B7"/>
    <w:rsid w:val="002F1633"/>
    <w:rsid w:val="002F233B"/>
    <w:rsid w:val="002F28B8"/>
    <w:rsid w:val="002F57B6"/>
    <w:rsid w:val="002F7174"/>
    <w:rsid w:val="00302374"/>
    <w:rsid w:val="0030316D"/>
    <w:rsid w:val="00303F9F"/>
    <w:rsid w:val="00305483"/>
    <w:rsid w:val="00310F27"/>
    <w:rsid w:val="003115BE"/>
    <w:rsid w:val="0031470C"/>
    <w:rsid w:val="00317615"/>
    <w:rsid w:val="00321CCD"/>
    <w:rsid w:val="00322AB9"/>
    <w:rsid w:val="00325E05"/>
    <w:rsid w:val="0032784E"/>
    <w:rsid w:val="00331A69"/>
    <w:rsid w:val="0033409C"/>
    <w:rsid w:val="00334CB1"/>
    <w:rsid w:val="00335A22"/>
    <w:rsid w:val="00336E79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089E"/>
    <w:rsid w:val="0039289A"/>
    <w:rsid w:val="00394D8A"/>
    <w:rsid w:val="003A4C65"/>
    <w:rsid w:val="003A6057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7CA"/>
    <w:rsid w:val="00441F1F"/>
    <w:rsid w:val="00444D80"/>
    <w:rsid w:val="0044674B"/>
    <w:rsid w:val="00447CC6"/>
    <w:rsid w:val="004565D1"/>
    <w:rsid w:val="004705BA"/>
    <w:rsid w:val="00472A2C"/>
    <w:rsid w:val="00472B80"/>
    <w:rsid w:val="0047606B"/>
    <w:rsid w:val="00481733"/>
    <w:rsid w:val="00485332"/>
    <w:rsid w:val="004861F3"/>
    <w:rsid w:val="00491EDB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E4DB6"/>
    <w:rsid w:val="004E6933"/>
    <w:rsid w:val="004F0B91"/>
    <w:rsid w:val="004F2A2D"/>
    <w:rsid w:val="004F4957"/>
    <w:rsid w:val="004F670D"/>
    <w:rsid w:val="005002DC"/>
    <w:rsid w:val="00500329"/>
    <w:rsid w:val="00500C00"/>
    <w:rsid w:val="00501A9B"/>
    <w:rsid w:val="0050320D"/>
    <w:rsid w:val="0050485E"/>
    <w:rsid w:val="00505480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408"/>
    <w:rsid w:val="0055777B"/>
    <w:rsid w:val="005579C7"/>
    <w:rsid w:val="00564683"/>
    <w:rsid w:val="005648B4"/>
    <w:rsid w:val="0057095E"/>
    <w:rsid w:val="00572285"/>
    <w:rsid w:val="0057252C"/>
    <w:rsid w:val="00577988"/>
    <w:rsid w:val="005812B4"/>
    <w:rsid w:val="00581D11"/>
    <w:rsid w:val="00584010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4BAB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979FC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D7737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B5E01"/>
    <w:rsid w:val="007C0770"/>
    <w:rsid w:val="007C15DE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112"/>
    <w:rsid w:val="008524DF"/>
    <w:rsid w:val="008535CF"/>
    <w:rsid w:val="00860D15"/>
    <w:rsid w:val="00863647"/>
    <w:rsid w:val="00870562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92267"/>
    <w:rsid w:val="008A456B"/>
    <w:rsid w:val="008B3225"/>
    <w:rsid w:val="008B63AD"/>
    <w:rsid w:val="008B787E"/>
    <w:rsid w:val="008B791D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545"/>
    <w:rsid w:val="008F77DA"/>
    <w:rsid w:val="00900A94"/>
    <w:rsid w:val="009047B9"/>
    <w:rsid w:val="00911761"/>
    <w:rsid w:val="00912E6E"/>
    <w:rsid w:val="00913DB9"/>
    <w:rsid w:val="009146A7"/>
    <w:rsid w:val="00916091"/>
    <w:rsid w:val="0092649E"/>
    <w:rsid w:val="0093095B"/>
    <w:rsid w:val="009329A6"/>
    <w:rsid w:val="00932F65"/>
    <w:rsid w:val="009363E0"/>
    <w:rsid w:val="00942817"/>
    <w:rsid w:val="00945ACE"/>
    <w:rsid w:val="0095406E"/>
    <w:rsid w:val="00954A00"/>
    <w:rsid w:val="009627FF"/>
    <w:rsid w:val="0096529C"/>
    <w:rsid w:val="009702EA"/>
    <w:rsid w:val="00973177"/>
    <w:rsid w:val="00974C60"/>
    <w:rsid w:val="009755A0"/>
    <w:rsid w:val="00975ACE"/>
    <w:rsid w:val="00980ADC"/>
    <w:rsid w:val="00981538"/>
    <w:rsid w:val="00983836"/>
    <w:rsid w:val="009844E5"/>
    <w:rsid w:val="00985EC9"/>
    <w:rsid w:val="00987A6C"/>
    <w:rsid w:val="00990886"/>
    <w:rsid w:val="00994F12"/>
    <w:rsid w:val="009A620E"/>
    <w:rsid w:val="009B0A87"/>
    <w:rsid w:val="009B0B44"/>
    <w:rsid w:val="009B66B7"/>
    <w:rsid w:val="009B7649"/>
    <w:rsid w:val="009C4AC1"/>
    <w:rsid w:val="009C7BAA"/>
    <w:rsid w:val="009D134E"/>
    <w:rsid w:val="009D568A"/>
    <w:rsid w:val="009D5A26"/>
    <w:rsid w:val="009D65EB"/>
    <w:rsid w:val="009E2B75"/>
    <w:rsid w:val="009E6E94"/>
    <w:rsid w:val="009E7DC9"/>
    <w:rsid w:val="009F418D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05DC"/>
    <w:rsid w:val="00A658E5"/>
    <w:rsid w:val="00A66AB5"/>
    <w:rsid w:val="00A674DF"/>
    <w:rsid w:val="00A76F54"/>
    <w:rsid w:val="00A777D2"/>
    <w:rsid w:val="00A80EF8"/>
    <w:rsid w:val="00A86842"/>
    <w:rsid w:val="00A91059"/>
    <w:rsid w:val="00A917C7"/>
    <w:rsid w:val="00A928C4"/>
    <w:rsid w:val="00A93023"/>
    <w:rsid w:val="00A977F1"/>
    <w:rsid w:val="00AA110D"/>
    <w:rsid w:val="00AA47C0"/>
    <w:rsid w:val="00AA7020"/>
    <w:rsid w:val="00AB1B36"/>
    <w:rsid w:val="00AB2798"/>
    <w:rsid w:val="00AB5973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490D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3C6"/>
    <w:rsid w:val="00B41445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6602D"/>
    <w:rsid w:val="00B76A3D"/>
    <w:rsid w:val="00B92C2D"/>
    <w:rsid w:val="00B93785"/>
    <w:rsid w:val="00B9565A"/>
    <w:rsid w:val="00B976D7"/>
    <w:rsid w:val="00B97F49"/>
    <w:rsid w:val="00BA0EF3"/>
    <w:rsid w:val="00BA264F"/>
    <w:rsid w:val="00BA3AEA"/>
    <w:rsid w:val="00BB4357"/>
    <w:rsid w:val="00BB5EE9"/>
    <w:rsid w:val="00BC1DC9"/>
    <w:rsid w:val="00BC2A09"/>
    <w:rsid w:val="00BC7BA6"/>
    <w:rsid w:val="00BD52BD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4EAD"/>
    <w:rsid w:val="00C35A61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1568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1FB"/>
    <w:rsid w:val="00D10F22"/>
    <w:rsid w:val="00D11B8A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1B0F"/>
    <w:rsid w:val="00DE2372"/>
    <w:rsid w:val="00DE2409"/>
    <w:rsid w:val="00DE2B64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BAF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825B9"/>
    <w:rsid w:val="00E83F98"/>
    <w:rsid w:val="00E83FCE"/>
    <w:rsid w:val="00E843FD"/>
    <w:rsid w:val="00E8547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3131"/>
    <w:rsid w:val="00EF4A83"/>
    <w:rsid w:val="00F00E26"/>
    <w:rsid w:val="00F02864"/>
    <w:rsid w:val="00F06367"/>
    <w:rsid w:val="00F13511"/>
    <w:rsid w:val="00F24619"/>
    <w:rsid w:val="00F24B05"/>
    <w:rsid w:val="00F25AA2"/>
    <w:rsid w:val="00F26B15"/>
    <w:rsid w:val="00F30BF6"/>
    <w:rsid w:val="00F322EF"/>
    <w:rsid w:val="00F32B07"/>
    <w:rsid w:val="00F365B9"/>
    <w:rsid w:val="00F36F92"/>
    <w:rsid w:val="00F406C9"/>
    <w:rsid w:val="00F41259"/>
    <w:rsid w:val="00F41328"/>
    <w:rsid w:val="00F451B4"/>
    <w:rsid w:val="00F459A3"/>
    <w:rsid w:val="00F5015A"/>
    <w:rsid w:val="00F5096A"/>
    <w:rsid w:val="00F50E8C"/>
    <w:rsid w:val="00F52625"/>
    <w:rsid w:val="00F54BDE"/>
    <w:rsid w:val="00F60722"/>
    <w:rsid w:val="00F61E12"/>
    <w:rsid w:val="00F66241"/>
    <w:rsid w:val="00F6697E"/>
    <w:rsid w:val="00F84237"/>
    <w:rsid w:val="00F84239"/>
    <w:rsid w:val="00F867D5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2C4A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4B8553F5-4207-4A3C-AC4C-6A0FA10EA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897AF07-C903-4F15-9C15-32944CF0A1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7</TotalTime>
  <Pages>12</Pages>
  <Words>1127</Words>
  <Characters>6430</Characters>
  <Application>Microsoft Office Word</Application>
  <DocSecurity>0</DocSecurity>
  <Lines>53</Lines>
  <Paragraphs>15</Paragraphs>
  <ScaleCrop>false</ScaleCrop>
  <Company>pss</Company>
  <LinksUpToDate>false</LinksUpToDate>
  <CharactersWithSpaces>7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93</cp:revision>
  <cp:lastPrinted>2021-08-13T10:48:00Z</cp:lastPrinted>
  <dcterms:created xsi:type="dcterms:W3CDTF">2019-12-20T09:01:00Z</dcterms:created>
  <dcterms:modified xsi:type="dcterms:W3CDTF">2021-11-16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